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1</w:t>
      </w:r>
    </w:p>
    <w:p w:rsidR="00D25021" w:rsidRDefault="00D25021" w:rsidP="00CF2823">
      <w:pPr>
        <w:pStyle w:val="1"/>
        <w:spacing w:line="360" w:lineRule="auto"/>
        <w:rPr>
          <w:b w:val="0"/>
          <w:caps/>
          <w:lang w:val="uk-UA"/>
        </w:rPr>
      </w:pPr>
      <w:r>
        <w:rPr>
          <w:b w:val="0"/>
          <w:caps/>
          <w:lang w:val="uk-UA"/>
        </w:rPr>
        <w:t>«</w:t>
      </w:r>
      <w:r>
        <w:rPr>
          <w:b w:val="0"/>
          <w:caps/>
        </w:rPr>
        <w:t xml:space="preserve">Оценка качества алгоритмов формирования </w:t>
      </w:r>
      <w:r w:rsidRPr="009471A3">
        <w:rPr>
          <w:b w:val="0"/>
          <w:caps/>
        </w:rPr>
        <w:t>таблиц  простых чисел</w:t>
      </w:r>
      <w:r>
        <w:rPr>
          <w:b w:val="0"/>
          <w:caps/>
          <w:lang w:val="uk-UA"/>
        </w:rPr>
        <w:t>»</w:t>
      </w:r>
    </w:p>
    <w:p w:rsidR="00CF2823" w:rsidRDefault="00CF2823" w:rsidP="00CF2823">
      <w:pPr>
        <w:rPr>
          <w:lang w:val="uk-UA" w:eastAsia="ru-RU"/>
        </w:rPr>
      </w:pPr>
    </w:p>
    <w:p w:rsidR="00CF2823" w:rsidRDefault="00CF2823" w:rsidP="00CF2823">
      <w:pPr>
        <w:rPr>
          <w:lang w:val="uk-UA" w:eastAsia="ru-RU"/>
        </w:rPr>
      </w:pPr>
    </w:p>
    <w:p w:rsidR="00CF2823" w:rsidRDefault="00CF2823" w:rsidP="00CF2823">
      <w:pPr>
        <w:rPr>
          <w:lang w:val="uk-UA" w:eastAsia="ru-RU"/>
        </w:rPr>
      </w:pPr>
    </w:p>
    <w:p w:rsidR="00CF2823" w:rsidRPr="00CF2823" w:rsidRDefault="00CF2823" w:rsidP="00CF2823">
      <w:pPr>
        <w:rPr>
          <w:lang w:val="uk-UA" w:eastAsia="ru-RU"/>
        </w:rPr>
      </w:pPr>
    </w:p>
    <w:p w:rsidR="00D25021" w:rsidRDefault="00D25021" w:rsidP="00CF2823">
      <w:pPr>
        <w:pStyle w:val="11"/>
        <w:spacing w:line="360" w:lineRule="auto"/>
        <w:jc w:val="both"/>
        <w:rPr>
          <w:sz w:val="28"/>
          <w:szCs w:val="28"/>
        </w:rPr>
      </w:pPr>
    </w:p>
    <w:p w:rsidR="00D25021" w:rsidRDefault="00D25021" w:rsidP="00CF2823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D25021" w:rsidRDefault="00D25021" w:rsidP="00CF2823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D25021" w:rsidRDefault="00D25021" w:rsidP="00CF2823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D25021" w:rsidRDefault="00D25021" w:rsidP="00CF2823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D25021" w:rsidRPr="00D25021" w:rsidRDefault="00D25021" w:rsidP="00CF2823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рипник Т.В.</w:t>
      </w:r>
    </w:p>
    <w:p w:rsidR="00D25021" w:rsidRDefault="00D25021" w:rsidP="00CF2823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both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both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both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both"/>
        <w:rPr>
          <w:sz w:val="28"/>
          <w:szCs w:val="28"/>
        </w:rPr>
      </w:pPr>
    </w:p>
    <w:p w:rsidR="00D25021" w:rsidRDefault="00D25021" w:rsidP="00CF2823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5</w:t>
      </w:r>
    </w:p>
    <w:p w:rsidR="00976472" w:rsidRDefault="00D25021" w:rsidP="00CF282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25021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D25021" w:rsidRPr="008E1D7F" w:rsidRDefault="00D25021" w:rsidP="00CF282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25021">
        <w:rPr>
          <w:rFonts w:ascii="Times New Roman" w:hAnsi="Times New Roman" w:cs="Times New Roman"/>
          <w:sz w:val="28"/>
          <w:szCs w:val="28"/>
        </w:rPr>
        <w:t>Применение простых чисел в защите информации</w:t>
      </w:r>
    </w:p>
    <w:p w:rsidR="009D27FC" w:rsidRPr="008E1D7F" w:rsidRDefault="009D27FC" w:rsidP="00CF282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Бурное развитие информационных и коммуникационных технологий повышает актуальность проблемы информационной безопасности. В связи с этим требуется разработать ряд новых методов и средств, направленных на обеспечение информационной безопасности. Следовательно, требуется комплексный подход для надежного обеспечения информационной безопасности. Другими словами, возникает необходимость эффективного использования правовых, организационных и инженерно-технических обеспечений защиты информации. </w:t>
      </w:r>
    </w:p>
    <w:p w:rsidR="009D27FC" w:rsidRPr="008E1D7F" w:rsidRDefault="009D27FC" w:rsidP="00CF282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>В частности, криптографические методы играют важную роль в защите информации. Сегодня широко используется криптографические системы защиты информации. Все эти криптографические системы работают на основе криптографического алгоритма. В настоящее время в качестве основы для многих криптографических стандартов берутся алгоритмы RSA и Эль-</w:t>
      </w:r>
      <w:proofErr w:type="spellStart"/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>Гамаль</w:t>
      </w:r>
      <w:proofErr w:type="spellEnd"/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Эти алгоритмы основаны на задаче факторизации и дискретном логарифмировании в конечном поле. </w:t>
      </w:r>
    </w:p>
    <w:p w:rsidR="009D27FC" w:rsidRPr="008E1D7F" w:rsidRDefault="009D27FC" w:rsidP="00CF282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шифрования данных и создания электронной цифровой подписи в обоих алгоритмах используются 1024-битные и большие простые чисел. Таким образом, генерирование и работа с большими простыми числами стали одним из главных вопросов в криптографии. В общем, причиной широкого использования простых чисел в криптографии является трудность обнаружения этих чисел. </w:t>
      </w:r>
    </w:p>
    <w:p w:rsidR="009D27FC" w:rsidRDefault="009D27FC" w:rsidP="00CF282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>Простые числа — это целые натуральные числа больше единицы, которые имеют ровно 2 натуральных делителя (только 1 и самого себя), т. е. не делятся ни на одно другое число, кроме с</w:t>
      </w:r>
      <w:r w:rsidR="008A7A42">
        <w:rPr>
          <w:rFonts w:ascii="Times New Roman" w:hAnsi="Times New Roman" w:cs="Times New Roman"/>
          <w:sz w:val="28"/>
          <w:szCs w:val="28"/>
          <w:shd w:val="clear" w:color="auto" w:fill="FFFFFF"/>
        </w:rPr>
        <w:t>амого себя и единицы</w:t>
      </w: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>. Давно уже проводятся исследования, посвященные генерации простых чисел. Однако до сих пор не было найдены тольк</w:t>
      </w:r>
      <w:r w:rsidR="008A7A42">
        <w:rPr>
          <w:rFonts w:ascii="Times New Roman" w:hAnsi="Times New Roman" w:cs="Times New Roman"/>
          <w:sz w:val="28"/>
          <w:szCs w:val="28"/>
          <w:shd w:val="clear" w:color="auto" w:fill="FFFFFF"/>
        </w:rPr>
        <w:t>о генерирующие функции числа</w:t>
      </w: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Причиной </w:t>
      </w:r>
      <w:r w:rsidRPr="009D27FC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этого можно назвать отсутствие возможности описания простых чисел с помощью тех или иных натуральных чисел. Кроме того, простые числа неравномерно расположены в среде натуральных чисел. Имеется неограниченное количество простых чисел. То есть, ими можно пользоваться сколько угодно. Но они мало встречаются среди натуральных чисел.</w:t>
      </w:r>
      <w:r w:rsidRPr="009D27FC">
        <w:rPr>
          <w:rFonts w:ascii="Times New Roman" w:hAnsi="Times New Roman" w:cs="Times New Roman"/>
          <w:sz w:val="28"/>
          <w:szCs w:val="28"/>
        </w:rPr>
        <w:br/>
      </w:r>
      <w:r w:rsidR="00C4442C">
        <w:rPr>
          <w:rFonts w:ascii="Times New Roman" w:hAnsi="Times New Roman" w:cs="Times New Roman"/>
          <w:sz w:val="28"/>
          <w:szCs w:val="28"/>
        </w:rPr>
        <w:t>Вариант 4</w:t>
      </w:r>
    </w:p>
    <w:tbl>
      <w:tblPr>
        <w:tblW w:w="9385" w:type="dxa"/>
        <w:jc w:val="center"/>
        <w:tblCellSpacing w:w="0" w:type="dxa"/>
        <w:tblBorders>
          <w:top w:val="outset" w:sz="12" w:space="0" w:color="000080"/>
          <w:left w:val="outset" w:sz="12" w:space="0" w:color="000080"/>
          <w:bottom w:val="outset" w:sz="12" w:space="0" w:color="000080"/>
          <w:right w:val="outset" w:sz="12" w:space="0" w:color="00008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28"/>
        <w:gridCol w:w="1055"/>
        <w:gridCol w:w="851"/>
        <w:gridCol w:w="6251"/>
      </w:tblGrid>
      <w:tr w:rsidR="00C4442C" w:rsidRPr="00247185" w:rsidTr="00E06A94">
        <w:trPr>
          <w:tblCellSpacing w:w="0" w:type="dxa"/>
          <w:jc w:val="center"/>
        </w:trPr>
        <w:tc>
          <w:tcPr>
            <w:tcW w:w="1228" w:type="dxa"/>
            <w:tcBorders>
              <w:top w:val="outset" w:sz="6" w:space="0" w:color="000080"/>
              <w:left w:val="outset" w:sz="6" w:space="0" w:color="000080"/>
              <w:bottom w:val="outset" w:sz="6" w:space="0" w:color="000080"/>
              <w:right w:val="outset" w:sz="6" w:space="0" w:color="000080"/>
            </w:tcBorders>
          </w:tcPr>
          <w:p w:rsidR="00C4442C" w:rsidRPr="0025690E" w:rsidRDefault="00C4442C" w:rsidP="00CF282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690E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55" w:type="dxa"/>
            <w:tcBorders>
              <w:top w:val="outset" w:sz="6" w:space="0" w:color="000080"/>
              <w:left w:val="outset" w:sz="6" w:space="0" w:color="000080"/>
              <w:bottom w:val="outset" w:sz="6" w:space="0" w:color="000080"/>
              <w:right w:val="outset" w:sz="6" w:space="0" w:color="000080"/>
            </w:tcBorders>
            <w:hideMark/>
          </w:tcPr>
          <w:p w:rsidR="00C4442C" w:rsidRPr="0025690E" w:rsidRDefault="00C4442C" w:rsidP="00CF282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690E">
              <w:rPr>
                <w:rFonts w:ascii="Times New Roman" w:hAnsi="Times New Roman" w:cs="Times New Roman"/>
                <w:sz w:val="24"/>
                <w:szCs w:val="24"/>
              </w:rPr>
              <w:t xml:space="preserve">  900</w:t>
            </w:r>
          </w:p>
        </w:tc>
        <w:tc>
          <w:tcPr>
            <w:tcW w:w="851" w:type="dxa"/>
            <w:tcBorders>
              <w:top w:val="outset" w:sz="6" w:space="0" w:color="000080"/>
              <w:left w:val="outset" w:sz="6" w:space="0" w:color="000080"/>
              <w:bottom w:val="outset" w:sz="6" w:space="0" w:color="000080"/>
              <w:right w:val="outset" w:sz="6" w:space="0" w:color="000080"/>
            </w:tcBorders>
          </w:tcPr>
          <w:p w:rsidR="00C4442C" w:rsidRPr="0025690E" w:rsidRDefault="00C4442C" w:rsidP="00CF282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</w:pPr>
            <w:r w:rsidRPr="0025690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  <w:lang w:val="en-US"/>
              </w:rPr>
              <w:t>138</w:t>
            </w:r>
            <w:r w:rsidRPr="0025690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7</w:t>
            </w:r>
          </w:p>
        </w:tc>
        <w:tc>
          <w:tcPr>
            <w:tcW w:w="6251" w:type="dxa"/>
            <w:tcBorders>
              <w:top w:val="outset" w:sz="6" w:space="0" w:color="000080"/>
              <w:left w:val="outset" w:sz="6" w:space="0" w:color="000080"/>
              <w:bottom w:val="outset" w:sz="6" w:space="0" w:color="000080"/>
              <w:right w:val="outset" w:sz="6" w:space="0" w:color="000080"/>
            </w:tcBorders>
            <w:hideMark/>
          </w:tcPr>
          <w:p w:rsidR="00C4442C" w:rsidRPr="0025690E" w:rsidRDefault="00C4442C" w:rsidP="00CF282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25690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Аткина</w:t>
            </w:r>
            <w:proofErr w:type="spellEnd"/>
            <w:r w:rsidRPr="0025690E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, перебора, Эратосфена</w:t>
            </w:r>
          </w:p>
        </w:tc>
      </w:tr>
    </w:tbl>
    <w:p w:rsidR="00C4442C" w:rsidRDefault="00C4442C" w:rsidP="00CF282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Аткина</w:t>
      </w:r>
      <w:proofErr w:type="spellEnd"/>
    </w:p>
    <w:p w:rsidR="00C4442C" w:rsidRDefault="005A20ED" w:rsidP="00CF2823">
      <w:pPr>
        <w:spacing w:line="360" w:lineRule="auto"/>
        <w:jc w:val="center"/>
      </w:pPr>
      <w:r>
        <w:object w:dxaOrig="7178" w:dyaOrig="11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599.25pt" o:ole="">
            <v:imagedata r:id="rId7" o:title=""/>
          </v:shape>
          <o:OLEObject Type="Embed" ProgID="Visio.Drawing.11" ShapeID="_x0000_i1025" DrawAspect="Content" ObjectID="_1541400362" r:id="rId8"/>
        </w:object>
      </w:r>
    </w:p>
    <w:p w:rsidR="00E503A5" w:rsidRDefault="00E503A5" w:rsidP="00CF2823">
      <w:pPr>
        <w:spacing w:line="360" w:lineRule="auto"/>
        <w:jc w:val="center"/>
      </w:pPr>
    </w:p>
    <w:p w:rsidR="00E503A5" w:rsidRDefault="00E503A5" w:rsidP="00CF2823">
      <w:pPr>
        <w:spacing w:line="360" w:lineRule="auto"/>
        <w:jc w:val="center"/>
      </w:pPr>
    </w:p>
    <w:p w:rsidR="00E503A5" w:rsidRDefault="00E503A5" w:rsidP="00CF2823">
      <w:pPr>
        <w:spacing w:line="360" w:lineRule="auto"/>
        <w:jc w:val="center"/>
      </w:pPr>
    </w:p>
    <w:p w:rsidR="00E503A5" w:rsidRDefault="00E503A5" w:rsidP="00CF282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бор делителей</w:t>
      </w:r>
    </w:p>
    <w:p w:rsidR="0040455E" w:rsidRDefault="005A20ED" w:rsidP="00CF282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470" w:dyaOrig="11990">
          <v:shape id="_x0000_i1026" type="#_x0000_t75" style="width:273.75pt;height:599.25pt" o:ole="">
            <v:imagedata r:id="rId9" o:title=""/>
          </v:shape>
          <o:OLEObject Type="Embed" ProgID="Visio.Drawing.11" ShapeID="_x0000_i1026" DrawAspect="Content" ObjectID="_1541400363" r:id="rId10"/>
        </w:object>
      </w:r>
    </w:p>
    <w:p w:rsidR="00E503A5" w:rsidRDefault="0040455E" w:rsidP="00CF2823">
      <w:pPr>
        <w:tabs>
          <w:tab w:val="left" w:pos="5711"/>
        </w:tabs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40455E" w:rsidRDefault="0040455E" w:rsidP="00CF2823">
      <w:pPr>
        <w:tabs>
          <w:tab w:val="left" w:pos="5711"/>
        </w:tabs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0455E" w:rsidRDefault="0040455E" w:rsidP="00CF2823">
      <w:pPr>
        <w:tabs>
          <w:tab w:val="left" w:pos="5711"/>
        </w:tabs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0455E" w:rsidRDefault="0040455E" w:rsidP="00CF2823">
      <w:pPr>
        <w:tabs>
          <w:tab w:val="left" w:pos="57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шето Эратосфена</w:t>
      </w:r>
    </w:p>
    <w:p w:rsidR="0040455E" w:rsidRDefault="0040455E" w:rsidP="00CF2823">
      <w:pPr>
        <w:tabs>
          <w:tab w:val="left" w:pos="5711"/>
        </w:tabs>
        <w:spacing w:line="360" w:lineRule="auto"/>
        <w:jc w:val="center"/>
      </w:pPr>
      <w:r>
        <w:object w:dxaOrig="6797" w:dyaOrig="12329">
          <v:shape id="_x0000_i1027" type="#_x0000_t75" style="width:339.75pt;height:616.5pt" o:ole="">
            <v:imagedata r:id="rId11" o:title=""/>
          </v:shape>
          <o:OLEObject Type="Embed" ProgID="Visio.Drawing.11" ShapeID="_x0000_i1027" DrawAspect="Content" ObjectID="_1541400364" r:id="rId12"/>
        </w:object>
      </w:r>
    </w:p>
    <w:p w:rsidR="00527DBE" w:rsidRDefault="00527DBE" w:rsidP="00CF2823">
      <w:pPr>
        <w:tabs>
          <w:tab w:val="left" w:pos="5711"/>
        </w:tabs>
        <w:spacing w:line="360" w:lineRule="auto"/>
        <w:jc w:val="center"/>
      </w:pPr>
    </w:p>
    <w:p w:rsidR="00527DBE" w:rsidRDefault="00527DBE" w:rsidP="00CF2823">
      <w:pPr>
        <w:tabs>
          <w:tab w:val="left" w:pos="5711"/>
        </w:tabs>
        <w:spacing w:line="360" w:lineRule="auto"/>
        <w:jc w:val="center"/>
      </w:pPr>
    </w:p>
    <w:p w:rsidR="00527DBE" w:rsidRDefault="00527DBE" w:rsidP="00CF2823">
      <w:pPr>
        <w:tabs>
          <w:tab w:val="left" w:pos="5711"/>
        </w:tabs>
        <w:spacing w:line="360" w:lineRule="auto"/>
        <w:jc w:val="center"/>
      </w:pPr>
    </w:p>
    <w:p w:rsidR="00527DBE" w:rsidRPr="008E1D7F" w:rsidRDefault="00527DBE" w:rsidP="0040455E">
      <w:pPr>
        <w:tabs>
          <w:tab w:val="left" w:pos="5711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граммная</w:t>
      </w:r>
      <w:r w:rsidRPr="008E1D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</w:t>
      </w:r>
      <w:r w:rsidRPr="00527DBE">
        <w:rPr>
          <w:rFonts w:ascii="Times New Roman" w:hAnsi="Times New Roman" w:cs="Times New Roman"/>
          <w:sz w:val="28"/>
          <w:szCs w:val="28"/>
        </w:rPr>
        <w:t>зация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clocale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8E1D7F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optAlgAtki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27DBE">
        <w:rPr>
          <w:rFonts w:ascii="Consolas" w:hAnsi="Consolas" w:cs="Consolas"/>
          <w:color w:val="6F008A"/>
          <w:sz w:val="19"/>
          <w:szCs w:val="19"/>
          <w:lang w:val="en-US"/>
        </w:rPr>
        <w:t>LC_CTYP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limit = 1387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begin = 90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qr_lim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1388]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x2, y2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, j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нициализация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ешета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qr_lim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qr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(</w:t>
      </w:r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limit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begin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limit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</w:t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2] = </w:t>
      </w:r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</w:t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3] = </w:t>
      </w:r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редположительно простые — это целые с нечётным числом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редставлений в данных квадратных формах.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x2 и y2 — это квадраты i и j (оптимизация).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x2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tart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ock(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qr_lim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x2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2 *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y2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min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 1; j &lt;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qr_lim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y2 += 2 * j - 1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min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n = 4 * x2 + y2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(n &lt;= limit) &amp;&amp; (n % 12 == 1 || n % 12 == 5)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[n] </w:t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= !</w:t>
      </w:r>
      <w:proofErr w:type="spellStart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n = 3 * x2 + y2; 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n -= x2; </w:t>
      </w:r>
      <w:r>
        <w:rPr>
          <w:rFonts w:ascii="Consolas" w:hAnsi="Consolas" w:cs="Consolas"/>
          <w:color w:val="008000"/>
          <w:sz w:val="19"/>
          <w:szCs w:val="19"/>
        </w:rPr>
        <w:t>// Оптимизация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min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(n &lt;= limit) &amp;&amp; (n % 12 == 7)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[n] </w:t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= !</w:t>
      </w:r>
      <w:proofErr w:type="spellStart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n = 3 * x2 - y2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n -= 2 * y2; </w:t>
      </w:r>
      <w:r>
        <w:rPr>
          <w:rFonts w:ascii="Consolas" w:hAnsi="Consolas" w:cs="Consolas"/>
          <w:color w:val="008000"/>
          <w:sz w:val="19"/>
          <w:szCs w:val="19"/>
        </w:rPr>
        <w:t>// Оптимизация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min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j) &amp;&amp; (n &lt;= limit) &amp;&amp; (n % 12 == 11)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[n] </w:t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= !</w:t>
      </w:r>
      <w:proofErr w:type="spellStart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Отсеиваем кратные квадратам простых чисел в интервале [5,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qr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limi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)].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(основной этап не может их отсеять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qr_lim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]) 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 n; j &lt;= limit; j += n) 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_pr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j]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Вывод списка простых чисел в консоль.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i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eg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i &l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imi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i++)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 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// добавлена проверка делимости на 3 и 5. В оригинальной версии алгоритма потребности в ней нет.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8E1D7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is_prime</w:t>
      </w:r>
      <w:proofErr w:type="spellEnd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]) &amp;&amp; (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 xml:space="preserve"> % 3 != 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0) &amp;&amp; (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% 5 != 0)) 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%d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nt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um + min +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+ del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limit - begin - count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ock(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tart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n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Алгоритм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Решето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Аткина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Язык программирования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 xml:space="preserve"> С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++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слож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вычита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умнож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m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дел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Общее количество арифметических операц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CF282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двигов</w:t>
      </w:r>
      <w:r w:rsidRPr="00CF2823">
        <w:rPr>
          <w:rFonts w:ascii="Consolas" w:hAnsi="Consolas" w:cs="Consolas"/>
          <w:color w:val="A31515"/>
          <w:sz w:val="19"/>
          <w:szCs w:val="19"/>
        </w:rPr>
        <w:t xml:space="preserve"> : "</w:t>
      </w:r>
      <w:r w:rsidRPr="00CF2823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ремя вычислени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й(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мкс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 формула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/ 1000000.0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числений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кс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) :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o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 / 1000000.0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амять, общая оценка, формул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а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б)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* 8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амять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Кб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) :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* 8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27DBE" w:rsidRPr="00A06AA0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is_prime_1(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1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0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1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% 2 == 0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0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3; j * j &lt;= </w:t>
      </w: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 j += 2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527DBE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% j == 0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0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1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A06AA0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optDivisio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527DBE" w:rsidRPr="00A06AA0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1387 - 90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0;</w:t>
      </w:r>
    </w:p>
    <w:p w:rsidR="00527DBE" w:rsidRPr="00A06AA0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06AA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06AA0">
        <w:rPr>
          <w:rFonts w:ascii="Consolas" w:hAnsi="Consolas" w:cs="Consolas"/>
          <w:color w:val="008080"/>
          <w:sz w:val="19"/>
          <w:szCs w:val="19"/>
        </w:rPr>
        <w:t>&lt;&lt;</w:t>
      </w:r>
      <w:r w:rsidRPr="00A06AA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06AA0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еребор</w:t>
      </w:r>
      <w:r w:rsidRPr="00A06AA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лителей</w:t>
      </w:r>
      <w:r w:rsidRPr="00A06AA0">
        <w:rPr>
          <w:rFonts w:ascii="Consolas" w:hAnsi="Consolas" w:cs="Consolas"/>
          <w:color w:val="A31515"/>
          <w:sz w:val="19"/>
          <w:szCs w:val="19"/>
        </w:rPr>
        <w:t>"</w:t>
      </w:r>
      <w:r w:rsidRPr="00A06AA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06AA0">
        <w:rPr>
          <w:rFonts w:ascii="Consolas" w:hAnsi="Consolas" w:cs="Consolas"/>
          <w:color w:val="008080"/>
          <w:sz w:val="19"/>
          <w:szCs w:val="19"/>
        </w:rPr>
        <w:t>&lt;&lt;</w:t>
      </w:r>
      <w:r w:rsidRPr="00A06AA0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06AA0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06AA0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Язык программирования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 xml:space="preserve"> С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++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1 - является простым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0 - не является простым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time_star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ock(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= 900; n &lt;= 1387; n++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is_prime_</w:t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1(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n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time_end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ock();</w:t>
      </w:r>
    </w:p>
    <w:p w:rsidR="00527DBE" w:rsidRPr="008E1D7F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time_end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time_star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слож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18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вычита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0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умнож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18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дел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0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Общее количество арифметических операц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36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сдвигов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0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ремя вычислени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й(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мкс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 формула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/ 100000.0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числений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кс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) :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o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 / 1000000.0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амять, общая оценка, формул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а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б)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* 8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амять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Кб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) :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* 8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iveEratosthe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tart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ock()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prime.cpp: определяет точку входа для консольного приложения.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1387; </w:t>
      </w:r>
      <w:r>
        <w:rPr>
          <w:rFonts w:ascii="Consolas" w:hAnsi="Consolas" w:cs="Consolas"/>
          <w:color w:val="008000"/>
          <w:sz w:val="19"/>
          <w:szCs w:val="19"/>
        </w:rPr>
        <w:t>// правая граница интервала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n - 2; </w:t>
      </w:r>
      <w:r>
        <w:rPr>
          <w:rFonts w:ascii="Consolas" w:hAnsi="Consolas" w:cs="Consolas"/>
          <w:color w:val="008000"/>
          <w:sz w:val="19"/>
          <w:szCs w:val="19"/>
        </w:rPr>
        <w:t xml:space="preserve">// так как первое простое число - это 2, то размер массива уменьшаем на 2, так как 0 и 1 не в счёт   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_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; </w:t>
      </w:r>
      <w:r>
        <w:rPr>
          <w:rFonts w:ascii="Consolas" w:hAnsi="Consolas" w:cs="Consolas"/>
          <w:color w:val="008000"/>
          <w:sz w:val="19"/>
          <w:szCs w:val="19"/>
        </w:rPr>
        <w:t>// создаём одномерный динамический массив размером n - 2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er = 900; counter &lt;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ize_array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 counter++)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2; </w:t>
      </w:r>
      <w:r>
        <w:rPr>
          <w:rFonts w:ascii="Consolas" w:hAnsi="Consolas" w:cs="Consolas"/>
          <w:color w:val="008000"/>
          <w:sz w:val="19"/>
          <w:szCs w:val="19"/>
        </w:rPr>
        <w:t>// записываем в массив все числа в интервале [2;n]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p = 2; </w:t>
      </w:r>
      <w:r>
        <w:rPr>
          <w:rFonts w:ascii="Consolas" w:hAnsi="Consolas" w:cs="Consolas"/>
          <w:color w:val="008000"/>
          <w:sz w:val="19"/>
          <w:szCs w:val="19"/>
        </w:rPr>
        <w:t>// первое простое число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r>
        <w:rPr>
          <w:rFonts w:ascii="Consolas" w:hAnsi="Consolas" w:cs="Consolas"/>
          <w:color w:val="008000"/>
          <w:sz w:val="19"/>
          <w:szCs w:val="19"/>
        </w:rPr>
        <w:t>// переменная  для прохода по элементам массива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   </w:t>
      </w:r>
      <w:r>
        <w:rPr>
          <w:rFonts w:ascii="Consolas" w:hAnsi="Consolas" w:cs="Consolas"/>
          <w:color w:val="008000"/>
          <w:sz w:val="19"/>
          <w:szCs w:val="19"/>
        </w:rPr>
        <w:t xml:space="preserve">// в цикле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реализовано решето Эратосфена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p &lt; n) </w:t>
      </w:r>
      <w:r>
        <w:rPr>
          <w:rFonts w:ascii="Consolas" w:hAnsi="Consolas" w:cs="Consolas"/>
          <w:color w:val="008000"/>
          <w:sz w:val="19"/>
          <w:szCs w:val="19"/>
        </w:rPr>
        <w:t>// пока значение переменной p меньше введённого n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в цикле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отсеиваем составные числа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er = p*p - 2; counter &lt;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ize_array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 counter += p)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= -1; </w:t>
      </w:r>
      <w:r>
        <w:rPr>
          <w:rFonts w:ascii="Consolas" w:hAnsi="Consolas" w:cs="Consolas"/>
          <w:color w:val="008000"/>
          <w:sz w:val="19"/>
          <w:szCs w:val="19"/>
        </w:rPr>
        <w:t>// на места составных чисел присваиваем значение -1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m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 в цикле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изменяем значение переменной p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= p) </w:t>
      </w:r>
      <w:r>
        <w:rPr>
          <w:rFonts w:ascii="Consolas" w:hAnsi="Consolas" w:cs="Consolas"/>
          <w:color w:val="008000"/>
          <w:sz w:val="19"/>
          <w:szCs w:val="19"/>
        </w:rPr>
        <w:t>// пока значение из массива чисел меньше либо равно значению переменной p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++; </w:t>
      </w:r>
      <w:r>
        <w:rPr>
          <w:rFonts w:ascii="Consolas" w:hAnsi="Consolas" w:cs="Consolas"/>
          <w:color w:val="008000"/>
          <w:sz w:val="19"/>
          <w:szCs w:val="19"/>
        </w:rPr>
        <w:t>// переключаться на следующий элемент массива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p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; </w:t>
      </w:r>
      <w:r>
        <w:rPr>
          <w:rFonts w:ascii="Consolas" w:hAnsi="Consolas" w:cs="Consolas"/>
          <w:color w:val="008000"/>
          <w:sz w:val="19"/>
          <w:szCs w:val="19"/>
        </w:rPr>
        <w:t>// нужное значение массива найдено, поэтому присваиваем его переменной p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конец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лгоритма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ратосфена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tart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стых</w:t>
      </w:r>
      <w:r w:rsidRPr="0052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er = 900; counter &lt;= n - 2; counter++)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 !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= -1) </w:t>
      </w:r>
      <w:r>
        <w:rPr>
          <w:rFonts w:ascii="Consolas" w:hAnsi="Consolas" w:cs="Consolas"/>
          <w:color w:val="008000"/>
          <w:sz w:val="19"/>
          <w:szCs w:val="19"/>
        </w:rPr>
        <w:t>// если элемент массива не равен -1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ayP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сделать вывод на экран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nt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in + del + sum +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um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1387 - 900) - count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Алгоритм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ешето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Ератосфена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Язык программирования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 xml:space="preserve"> С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++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слож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вычита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умнож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m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Количество делен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Общее количество арифметических операций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allop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CF282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двигов</w:t>
      </w:r>
      <w:r w:rsidRPr="00CF2823">
        <w:rPr>
          <w:rFonts w:ascii="Consolas" w:hAnsi="Consolas" w:cs="Consolas"/>
          <w:color w:val="A31515"/>
          <w:sz w:val="19"/>
          <w:szCs w:val="19"/>
        </w:rPr>
        <w:t xml:space="preserve"> : "</w:t>
      </w:r>
      <w:r w:rsidRPr="00CF2823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CF2823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nextop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F2823">
        <w:rPr>
          <w:rFonts w:ascii="Consolas" w:hAnsi="Consolas" w:cs="Consolas"/>
          <w:color w:val="008080"/>
          <w:sz w:val="19"/>
          <w:szCs w:val="19"/>
        </w:rPr>
        <w:t>&lt;&lt;</w:t>
      </w:r>
      <w:r w:rsidRPr="00CF282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E1D7F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CF2823"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r w:rsidRPr="00CF2823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ремя вычислени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й(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мкс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) формула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arch_time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/ 1000000.0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числений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(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мкс</w:t>
      </w:r>
      <w:proofErr w:type="spellEnd"/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) :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loc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 / 1000000.0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амять, общая оценка, формул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а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б) 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* 8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амять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Кб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) :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* 8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27DB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optAlgAtki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optDivisio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7DB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27DBE" w:rsidRP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seiveEratosthen</w:t>
      </w:r>
      <w:proofErr w:type="spell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27D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27DBE" w:rsidRPr="00A06AA0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_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27DBE" w:rsidRDefault="00527DBE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A5A86" w:rsidRDefault="00AA5A86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A86" w:rsidRDefault="00AA5A86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A86" w:rsidRDefault="00AA5A86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A5A86" w:rsidRDefault="00AA5A86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E1D7F" w:rsidRPr="008E1D7F" w:rsidRDefault="008E1D7F" w:rsidP="008E1D7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</w:p>
    <w:p w:rsidR="00AA5A86" w:rsidRDefault="00AA5A86" w:rsidP="0052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E1D7F" w:rsidRPr="008E1D7F" w:rsidRDefault="008E1D7F" w:rsidP="008E1D7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E1D7F" w:rsidRPr="008E1D7F" w:rsidRDefault="008E1D7F" w:rsidP="008E1D7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E1D7F" w:rsidRDefault="00A06AA0" w:rsidP="009754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  <w:lang w:eastAsia="ru-RU"/>
        </w:rPr>
        <w:lastRenderedPageBreak/>
        <w:drawing>
          <wp:inline distT="0" distB="0" distL="0" distR="0" wp14:anchorId="44C06D33" wp14:editId="252A0A8E">
            <wp:extent cx="5943599" cy="728662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282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D7F" w:rsidRDefault="008E1D7F" w:rsidP="0097544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975449" w:rsidRDefault="00975449" w:rsidP="00CF282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ы</w:t>
      </w:r>
    </w:p>
    <w:p w:rsidR="00975449" w:rsidRPr="00975449" w:rsidRDefault="00975449" w:rsidP="00CF2823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о скорости вычисления быстрее всех алгоритм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Аткина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по затрачиваемой памяти решето Эратосфена, перебор делителей быстрее, чем решето Эратосфена, но занимает больше памяти.</w:t>
      </w:r>
    </w:p>
    <w:sectPr w:rsidR="00975449" w:rsidRPr="00975449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417D" w:rsidRDefault="0042417D" w:rsidP="00A06AA0">
      <w:pPr>
        <w:spacing w:after="0" w:line="240" w:lineRule="auto"/>
      </w:pPr>
      <w:r>
        <w:separator/>
      </w:r>
    </w:p>
  </w:endnote>
  <w:endnote w:type="continuationSeparator" w:id="0">
    <w:p w:rsidR="0042417D" w:rsidRDefault="0042417D" w:rsidP="00A06A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AA0" w:rsidRDefault="00A06AA0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AA0" w:rsidRDefault="00A06AA0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AA0" w:rsidRDefault="00A06AA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417D" w:rsidRDefault="0042417D" w:rsidP="00A06AA0">
      <w:pPr>
        <w:spacing w:after="0" w:line="240" w:lineRule="auto"/>
      </w:pPr>
      <w:r>
        <w:separator/>
      </w:r>
    </w:p>
  </w:footnote>
  <w:footnote w:type="continuationSeparator" w:id="0">
    <w:p w:rsidR="0042417D" w:rsidRDefault="0042417D" w:rsidP="00A06AA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AA0" w:rsidRDefault="00A06AA0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7576968"/>
      <w:docPartObj>
        <w:docPartGallery w:val="Page Numbers (Top of Page)"/>
        <w:docPartUnique/>
      </w:docPartObj>
    </w:sdtPr>
    <w:sdtContent>
      <w:bookmarkStart w:id="0" w:name="_GoBack" w:displacedByCustomXml="prev"/>
      <w:bookmarkEnd w:id="0" w:displacedByCustomXml="prev"/>
      <w:p w:rsidR="00A06AA0" w:rsidRDefault="00A06AA0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2</w:t>
        </w:r>
        <w:r>
          <w:fldChar w:fldCharType="end"/>
        </w:r>
      </w:p>
    </w:sdtContent>
  </w:sdt>
  <w:p w:rsidR="00A06AA0" w:rsidRDefault="00A06AA0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06AA0" w:rsidRDefault="00A06AA0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5021"/>
    <w:rsid w:val="0025690E"/>
    <w:rsid w:val="0040455E"/>
    <w:rsid w:val="0042417D"/>
    <w:rsid w:val="00527DBE"/>
    <w:rsid w:val="005A20ED"/>
    <w:rsid w:val="005D234D"/>
    <w:rsid w:val="008A7A42"/>
    <w:rsid w:val="008E1D7F"/>
    <w:rsid w:val="00975449"/>
    <w:rsid w:val="00976472"/>
    <w:rsid w:val="009D27FC"/>
    <w:rsid w:val="00A06AA0"/>
    <w:rsid w:val="00AA5A86"/>
    <w:rsid w:val="00C4269D"/>
    <w:rsid w:val="00C4442C"/>
    <w:rsid w:val="00CF2823"/>
    <w:rsid w:val="00D25021"/>
    <w:rsid w:val="00E503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25021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D2502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D2502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D2502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A5A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A5A86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A06AA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06AA0"/>
  </w:style>
  <w:style w:type="paragraph" w:styleId="a7">
    <w:name w:val="footer"/>
    <w:basedOn w:val="a"/>
    <w:link w:val="a8"/>
    <w:uiPriority w:val="99"/>
    <w:unhideWhenUsed/>
    <w:rsid w:val="00A06AA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06AA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25021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D2502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D2502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rsid w:val="00D25021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AA5A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A5A86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A06AA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06AA0"/>
  </w:style>
  <w:style w:type="paragraph" w:styleId="a7">
    <w:name w:val="footer"/>
    <w:basedOn w:val="a"/>
    <w:link w:val="a8"/>
    <w:uiPriority w:val="99"/>
    <w:unhideWhenUsed/>
    <w:rsid w:val="00A06AA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06A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665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1.xml"/><Relationship Id="rId2" Type="http://schemas.microsoft.com/office/2007/relationships/stylesWithEffects" Target="stylesWithEffect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07/relationships/hdphoto" Target="media/hdphoto1.wdp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12</Pages>
  <Words>1461</Words>
  <Characters>8334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7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10</cp:revision>
  <dcterms:created xsi:type="dcterms:W3CDTF">2016-11-04T20:44:00Z</dcterms:created>
  <dcterms:modified xsi:type="dcterms:W3CDTF">2016-11-23T07:59:00Z</dcterms:modified>
</cp:coreProperties>
</file>